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63E699" w14:textId="5AB5FB68"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0-e</w:t>
      </w:r>
      <w:r w:rsidRPr="00C226A3">
        <w:rPr>
          <w:b/>
          <w:noProof/>
          <w:sz w:val="24"/>
        </w:rPr>
        <w:tab/>
      </w:r>
      <w:r w:rsidR="00C45A36">
        <w:rPr>
          <w:rFonts w:hint="eastAsia"/>
          <w:b/>
          <w:i/>
          <w:noProof/>
          <w:sz w:val="28"/>
          <w:lang w:eastAsia="zh-CN"/>
        </w:rPr>
        <w:t>R3-</w:t>
      </w:r>
      <w:del w:id="0" w:author="Huawei" w:date="2020-11-03T17:40:00Z">
        <w:r w:rsidR="00C45A36" w:rsidDel="00B30F4F">
          <w:rPr>
            <w:rFonts w:hint="eastAsia"/>
            <w:b/>
            <w:i/>
            <w:noProof/>
            <w:sz w:val="28"/>
            <w:lang w:eastAsia="zh-CN"/>
          </w:rPr>
          <w:delText>206122</w:delText>
        </w:r>
      </w:del>
      <w:ins w:id="1" w:author="Huawei" w:date="2020-11-03T17:40:00Z">
        <w:r w:rsidR="00B30F4F">
          <w:rPr>
            <w:rFonts w:hint="eastAsia"/>
            <w:b/>
            <w:i/>
            <w:noProof/>
            <w:sz w:val="28"/>
            <w:lang w:eastAsia="zh-CN"/>
          </w:rPr>
          <w:t>20</w:t>
        </w:r>
        <w:r w:rsidR="00B30F4F">
          <w:rPr>
            <w:b/>
            <w:i/>
            <w:noProof/>
            <w:sz w:val="28"/>
            <w:lang w:eastAsia="zh-CN"/>
          </w:rPr>
          <w:t>xxxx</w:t>
        </w:r>
      </w:ins>
    </w:p>
    <w:p w14:paraId="7CB45193" w14:textId="5492416A" w:rsidR="001E41F3" w:rsidRDefault="00CC0A7D" w:rsidP="00CC0A7D">
      <w:pPr>
        <w:pStyle w:val="CRCoverPage"/>
        <w:outlineLvl w:val="0"/>
        <w:rPr>
          <w:b/>
          <w:noProof/>
          <w:sz w:val="24"/>
        </w:rPr>
      </w:pPr>
      <w:r w:rsidRPr="00473E56">
        <w:rPr>
          <w:rFonts w:cs="Arial"/>
          <w:b/>
          <w:bCs/>
          <w:sz w:val="24"/>
          <w:szCs w:val="24"/>
        </w:rPr>
        <w:t>E-meeting, 2 – 12 Nov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176170" w:rsidR="001E41F3" w:rsidRPr="00410371" w:rsidRDefault="002854B7" w:rsidP="00E13F3D">
            <w:pPr>
              <w:pStyle w:val="CRCoverPage"/>
              <w:spacing w:after="0"/>
              <w:jc w:val="right"/>
              <w:rPr>
                <w:b/>
                <w:noProof/>
                <w:sz w:val="28"/>
              </w:rPr>
            </w:pPr>
            <w:r>
              <w:rPr>
                <w:b/>
                <w:noProof/>
                <w:sz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28FF130" w:rsidR="001E41F3" w:rsidRPr="00410371" w:rsidRDefault="002854B7" w:rsidP="00547111">
            <w:pPr>
              <w:pStyle w:val="CRCoverPage"/>
              <w:spacing w:after="0"/>
              <w:rPr>
                <w:noProof/>
              </w:rPr>
            </w:pPr>
            <w:r>
              <w:rPr>
                <w:b/>
                <w:noProof/>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09D7F1" w:rsidR="001E41F3" w:rsidRPr="00410371" w:rsidRDefault="002854B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744F26" w:rsidR="001E41F3" w:rsidRPr="00410371" w:rsidRDefault="009059D8">
            <w:pPr>
              <w:pStyle w:val="CRCoverPage"/>
              <w:spacing w:after="0"/>
              <w:jc w:val="center"/>
              <w:rPr>
                <w:noProof/>
                <w:sz w:val="28"/>
              </w:rPr>
            </w:pPr>
            <w:r>
              <w:rPr>
                <w:b/>
                <w:noProof/>
                <w:sz w:val="28"/>
              </w:rPr>
              <w:t>15.1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273B6C2" w:rsidR="00F25D98" w:rsidRDefault="00312FDC" w:rsidP="001E41F3">
            <w:pPr>
              <w:pStyle w:val="CRCoverPage"/>
              <w:spacing w:after="0"/>
              <w:jc w:val="center"/>
              <w:rPr>
                <w:b/>
                <w:caps/>
                <w:noProof/>
              </w:rPr>
            </w:pPr>
            <w:ins w:id="3" w:author="Nok-2" w:date="2020-11-03T23:27: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C372AD7" w:rsidR="00F25D98" w:rsidRDefault="00312FDC" w:rsidP="001E41F3">
            <w:pPr>
              <w:pStyle w:val="CRCoverPage"/>
              <w:spacing w:after="0"/>
              <w:jc w:val="center"/>
              <w:rPr>
                <w:b/>
                <w:bCs/>
                <w:caps/>
                <w:noProof/>
              </w:rPr>
            </w:pPr>
            <w:ins w:id="4" w:author="Nok-2" w:date="2020-11-03T23:27:00Z">
              <w:r>
                <w:rPr>
                  <w:b/>
                  <w:bCs/>
                  <w:caps/>
                  <w:noProof/>
                </w:rPr>
                <w:t>X</w:t>
              </w:r>
            </w:ins>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F9E6899" w:rsidR="001E41F3" w:rsidRDefault="002854B7" w:rsidP="009059D8">
            <w:pPr>
              <w:pStyle w:val="CRCoverPage"/>
              <w:spacing w:after="0"/>
              <w:ind w:left="100"/>
              <w:rPr>
                <w:noProof/>
              </w:rPr>
            </w:pPr>
            <w:r>
              <w:t>E</w:t>
            </w:r>
            <w:r w:rsidRPr="00F04F58">
              <w:rPr>
                <w:rFonts w:eastAsia="Times New Roman"/>
              </w:rPr>
              <w:t xml:space="preserve">nd marker handling in case of </w:t>
            </w:r>
            <w:r w:rsidRPr="00F04F58">
              <w:t xml:space="preserve">MR-DC NG-RAN initiated QoS Flow </w:t>
            </w:r>
            <w:r w:rsidR="009059D8">
              <w:t>offloa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DB14B0" w:rsidR="001E41F3" w:rsidRDefault="00CC0A7D">
            <w:pPr>
              <w:pStyle w:val="CRCoverPage"/>
              <w:spacing w:after="0"/>
              <w:ind w:left="100"/>
              <w:rPr>
                <w:noProof/>
              </w:rPr>
            </w:pPr>
            <w:r>
              <w:rPr>
                <w:noProof/>
              </w:rPr>
              <w:t>Huawei</w:t>
            </w:r>
            <w:r w:rsidR="00334FF0">
              <w:rPr>
                <w:noProof/>
              </w:rPr>
              <w:t xml:space="preserve">, </w:t>
            </w:r>
            <w:r w:rsidR="00334FF0" w:rsidRPr="0008055C">
              <w:rPr>
                <w:noProof/>
              </w:rPr>
              <w:t>Deutsche Telekom</w:t>
            </w:r>
            <w:ins w:id="5" w:author="Nok-2" w:date="2020-11-03T23:23:00Z">
              <w:r w:rsidR="00312FDC">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E0319" w:rsidR="001E41F3" w:rsidRDefault="00CC0A7D" w:rsidP="00B57BE9">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862F9" w:rsidR="001E41F3" w:rsidRDefault="002854B7">
            <w:pPr>
              <w:pStyle w:val="CRCoverPage"/>
              <w:spacing w:after="0"/>
              <w:ind w:left="100"/>
              <w:rPr>
                <w:noProof/>
              </w:rPr>
            </w:pPr>
            <w:proofErr w:type="spellStart"/>
            <w:r w:rsidRPr="00330D9F">
              <w:rPr>
                <w:rFonts w:eastAsia="SimSun" w:cs="Arial"/>
                <w:bCs/>
                <w:lang w:eastAsia="zh-CN"/>
              </w:rPr>
              <w:t>NR_NewRAT</w:t>
            </w:r>
            <w:proofErr w:type="spellEnd"/>
            <w:r w:rsidRPr="00330D9F">
              <w:rPr>
                <w:rFonts w:eastAsia="SimSun" w:cs="Arial"/>
                <w:bCs/>
                <w:lang w:eastAsia="zh-CN"/>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3E2C6D" w:rsidR="001E41F3" w:rsidRDefault="00CC0A7D" w:rsidP="00B30F4F">
            <w:pPr>
              <w:pStyle w:val="CRCoverPage"/>
              <w:spacing w:after="0"/>
              <w:ind w:left="100"/>
              <w:rPr>
                <w:noProof/>
              </w:rPr>
            </w:pPr>
            <w:r>
              <w:rPr>
                <w:noProof/>
              </w:rPr>
              <w:t>2020-1</w:t>
            </w:r>
            <w:del w:id="6" w:author="Huawei" w:date="2020-11-03T17:41:00Z">
              <w:r w:rsidR="002854B7" w:rsidDel="00B30F4F">
                <w:rPr>
                  <w:noProof/>
                </w:rPr>
                <w:delText>0</w:delText>
              </w:r>
              <w:r w:rsidDel="00B30F4F">
                <w:rPr>
                  <w:noProof/>
                </w:rPr>
                <w:delText>-22</w:delText>
              </w:r>
            </w:del>
            <w:ins w:id="7" w:author="Huawei" w:date="2020-11-03T17:41:00Z">
              <w:r w:rsidR="00B30F4F">
                <w:rPr>
                  <w:noProof/>
                </w:rPr>
                <w:t>1-03</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A32843" w:rsidR="001E41F3" w:rsidRDefault="009059D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DA1CD8" w:rsidR="001E41F3" w:rsidRDefault="002854B7">
            <w:pPr>
              <w:pStyle w:val="CRCoverPage"/>
              <w:spacing w:after="0"/>
              <w:ind w:left="100"/>
              <w:rPr>
                <w:noProof/>
              </w:rPr>
            </w:pPr>
            <w:r>
              <w:rPr>
                <w:noProof/>
              </w:rPr>
              <w:t>Rel-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7B2B48" w14:textId="77777777" w:rsidR="001E41F3" w:rsidRDefault="002854B7" w:rsidP="002854B7">
            <w:pPr>
              <w:pStyle w:val="CRCoverPage"/>
              <w:spacing w:after="0"/>
              <w:ind w:left="100"/>
              <w:rPr>
                <w:noProof/>
              </w:rPr>
            </w:pPr>
            <w:r>
              <w:rPr>
                <w:noProof/>
              </w:rPr>
              <w:t>C</w:t>
            </w:r>
            <w:r w:rsidRPr="002854B7">
              <w:rPr>
                <w:noProof/>
              </w:rPr>
              <w:t>urrently End marker handling is defined per GTP-U tunnel, works on all the QoS Flows in the same tunnel</w:t>
            </w:r>
            <w:r>
              <w:rPr>
                <w:noProof/>
              </w:rPr>
              <w:t xml:space="preserve">, and </w:t>
            </w:r>
            <w:r w:rsidRPr="002854B7">
              <w:rPr>
                <w:noProof/>
              </w:rPr>
              <w:t>a G-PDU that arrives after an End Marker message on this tunnel may be silently discarded.</w:t>
            </w:r>
          </w:p>
          <w:p w14:paraId="708AA7DE" w14:textId="612C209C" w:rsidR="002854B7" w:rsidRDefault="002854B7" w:rsidP="002854B7">
            <w:pPr>
              <w:pStyle w:val="CRCoverPage"/>
              <w:spacing w:after="0"/>
              <w:ind w:left="100"/>
              <w:rPr>
                <w:noProof/>
              </w:rPr>
            </w:pPr>
            <w:r>
              <w:rPr>
                <w:noProof/>
              </w:rPr>
              <w:t>In case of MR-DC</w:t>
            </w:r>
            <w:r w:rsidRPr="00F04F58">
              <w:t xml:space="preserve"> NG-RAN initiated QoS Flow </w:t>
            </w:r>
            <w:r w:rsidR="00CC7682">
              <w:t>offloading</w:t>
            </w:r>
            <w:r>
              <w:t>, only the G-PDU of the switched QoS flow could be discarded after End marker</w:t>
            </w:r>
            <w:r>
              <w:rPr>
                <w:rFonts w:hint="eastAsia"/>
                <w:lang w:eastAsia="zh-CN"/>
              </w:rPr>
              <w:t>,</w:t>
            </w:r>
            <w:r>
              <w:rPr>
                <w:lang w:eastAsia="zh-CN"/>
              </w:rPr>
              <w:t xml:space="preserve"> the G-PDUs of other QoS flows shall not be discar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6D4A4B" w14:textId="74EBF7E1" w:rsidR="001E41F3" w:rsidRDefault="002854B7">
            <w:pPr>
              <w:pStyle w:val="CRCoverPage"/>
              <w:spacing w:after="0"/>
              <w:ind w:left="100"/>
            </w:pPr>
            <w:r>
              <w:rPr>
                <w:noProof/>
                <w:lang w:eastAsia="zh-CN"/>
              </w:rPr>
              <w:t xml:space="preserve">Clarify the end marker handling at NG-RAN node in case of </w:t>
            </w:r>
            <w:r w:rsidRPr="00F04F58">
              <w:t xml:space="preserve">MR-DC NG-RAN initiated QoS Flow </w:t>
            </w:r>
            <w:r w:rsidR="00CC7682">
              <w:t>offloading</w:t>
            </w:r>
            <w:r>
              <w:t>.</w:t>
            </w:r>
          </w:p>
          <w:p w14:paraId="1E82E94F" w14:textId="77777777" w:rsidR="002854B7" w:rsidRDefault="002854B7">
            <w:pPr>
              <w:pStyle w:val="CRCoverPage"/>
              <w:spacing w:after="0"/>
              <w:ind w:left="100"/>
            </w:pPr>
          </w:p>
          <w:p w14:paraId="66C81DDF" w14:textId="77777777" w:rsidR="002854B7" w:rsidRPr="00CF232C" w:rsidRDefault="002854B7" w:rsidP="002854B7">
            <w:pPr>
              <w:pStyle w:val="CRCoverPage"/>
              <w:ind w:left="100"/>
              <w:rPr>
                <w:noProof/>
                <w:lang w:val="en-US" w:eastAsia="zh-CN"/>
              </w:rPr>
            </w:pPr>
            <w:r w:rsidRPr="00CF232C">
              <w:rPr>
                <w:noProof/>
                <w:u w:val="single"/>
                <w:lang w:eastAsia="zh-CN"/>
              </w:rPr>
              <w:t>Impact Analysis:</w:t>
            </w:r>
          </w:p>
          <w:p w14:paraId="262EF32B" w14:textId="77777777" w:rsidR="002854B7" w:rsidRPr="00CF232C" w:rsidRDefault="002854B7" w:rsidP="002854B7">
            <w:pPr>
              <w:pStyle w:val="CRCoverPage"/>
              <w:ind w:left="100"/>
              <w:rPr>
                <w:noProof/>
                <w:lang w:val="en-US" w:eastAsia="zh-CN"/>
              </w:rPr>
            </w:pPr>
            <w:r w:rsidRPr="00CF232C">
              <w:rPr>
                <w:noProof/>
                <w:lang w:eastAsia="zh-CN"/>
              </w:rPr>
              <w:t xml:space="preserve">Impact assessment towards the previous version of the specification (same release): </w:t>
            </w:r>
          </w:p>
          <w:p w14:paraId="72337576" w14:textId="1B917292" w:rsidR="002854B7" w:rsidRPr="00CF232C" w:rsidRDefault="002854B7" w:rsidP="002854B7">
            <w:pPr>
              <w:pStyle w:val="CRCoverPage"/>
              <w:ind w:left="100"/>
              <w:rPr>
                <w:noProof/>
                <w:lang w:val="en-US" w:eastAsia="zh-CN"/>
              </w:rPr>
            </w:pPr>
            <w:r w:rsidRPr="00CF232C">
              <w:rPr>
                <w:noProof/>
                <w:lang w:eastAsia="zh-CN"/>
              </w:rPr>
              <w:t xml:space="preserve">This CR has </w:t>
            </w:r>
            <w:r w:rsidRPr="00CF232C">
              <w:rPr>
                <w:bCs/>
                <w:noProof/>
                <w:lang w:eastAsia="zh-CN"/>
              </w:rPr>
              <w:t>isolated impact</w:t>
            </w:r>
            <w:r w:rsidRPr="00CF232C">
              <w:rPr>
                <w:noProof/>
                <w:lang w:eastAsia="zh-CN"/>
              </w:rPr>
              <w:t xml:space="preserve"> with the previous version of the specification (same release) because it only clarify the handling of </w:t>
            </w:r>
            <w:r>
              <w:rPr>
                <w:noProof/>
                <w:lang w:eastAsia="zh-CN"/>
              </w:rPr>
              <w:t xml:space="preserve">end marker in case of </w:t>
            </w:r>
            <w:r>
              <w:rPr>
                <w:noProof/>
              </w:rPr>
              <w:t>MR-DC</w:t>
            </w:r>
            <w:r w:rsidRPr="00F04F58">
              <w:t xml:space="preserve"> NG-RAN initiated QoS Flow </w:t>
            </w:r>
            <w:r w:rsidR="00CC7682">
              <w:t>offloading</w:t>
            </w:r>
            <w:r w:rsidRPr="00CF232C">
              <w:t>.</w:t>
            </w:r>
          </w:p>
          <w:p w14:paraId="3B2E1C97" w14:textId="77777777" w:rsidR="002854B7" w:rsidRPr="00CF232C" w:rsidRDefault="002854B7" w:rsidP="002854B7">
            <w:pPr>
              <w:pStyle w:val="CRCoverPage"/>
              <w:ind w:left="100"/>
              <w:rPr>
                <w:noProof/>
                <w:lang w:val="en-US" w:eastAsia="zh-CN"/>
              </w:rPr>
            </w:pPr>
            <w:r w:rsidRPr="00CF232C">
              <w:rPr>
                <w:noProof/>
                <w:lang w:eastAsia="zh-CN"/>
              </w:rPr>
              <w:t xml:space="preserve">This CR has an impact under </w:t>
            </w:r>
            <w:r w:rsidRPr="00CF232C">
              <w:rPr>
                <w:bCs/>
                <w:noProof/>
                <w:lang w:eastAsia="zh-CN"/>
              </w:rPr>
              <w:t>functional</w:t>
            </w:r>
            <w:r w:rsidRPr="00CF232C">
              <w:rPr>
                <w:noProof/>
                <w:lang w:eastAsia="zh-CN"/>
              </w:rPr>
              <w:t xml:space="preserve"> point of view. </w:t>
            </w:r>
          </w:p>
          <w:p w14:paraId="31C656EC" w14:textId="35E4FA05" w:rsidR="002854B7" w:rsidRDefault="002854B7" w:rsidP="00CC7682">
            <w:pPr>
              <w:pStyle w:val="CRCoverPage"/>
              <w:spacing w:after="0"/>
              <w:ind w:left="100"/>
              <w:rPr>
                <w:noProof/>
                <w:lang w:eastAsia="zh-CN"/>
              </w:rPr>
            </w:pPr>
            <w:r w:rsidRPr="00CF232C">
              <w:rPr>
                <w:noProof/>
                <w:lang w:eastAsia="zh-CN"/>
              </w:rPr>
              <w:t xml:space="preserve">The impact </w:t>
            </w:r>
            <w:r w:rsidRPr="00CF232C">
              <w:rPr>
                <w:bCs/>
                <w:noProof/>
                <w:lang w:eastAsia="zh-CN"/>
              </w:rPr>
              <w:t>can</w:t>
            </w:r>
            <w:r w:rsidRPr="00CF232C">
              <w:rPr>
                <w:noProof/>
                <w:lang w:eastAsia="zh-CN"/>
              </w:rPr>
              <w:t xml:space="preserve"> be considered isolated because the change affects the handling</w:t>
            </w:r>
            <w:r>
              <w:rPr>
                <w:noProof/>
                <w:lang w:eastAsia="zh-CN"/>
              </w:rPr>
              <w:t xml:space="preserve"> of</w:t>
            </w:r>
            <w:r w:rsidRPr="00CF232C">
              <w:rPr>
                <w:noProof/>
                <w:lang w:eastAsia="zh-CN"/>
              </w:rPr>
              <w:t xml:space="preserve"> </w:t>
            </w:r>
            <w:r>
              <w:rPr>
                <w:noProof/>
                <w:lang w:eastAsia="zh-CN"/>
              </w:rPr>
              <w:t xml:space="preserve">end marker in case of </w:t>
            </w:r>
            <w:r>
              <w:rPr>
                <w:noProof/>
              </w:rPr>
              <w:t>MR-DC</w:t>
            </w:r>
            <w:r w:rsidRPr="00F04F58">
              <w:t xml:space="preserve"> NG-RAN initiated QoS Flow </w:t>
            </w:r>
            <w:r w:rsidR="00CC7682">
              <w:t>offloading</w:t>
            </w:r>
            <w:r w:rsidRPr="00CF232C">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C586763" w:rsidR="001E41F3" w:rsidRDefault="002854B7" w:rsidP="00CC7682">
            <w:pPr>
              <w:pStyle w:val="CRCoverPage"/>
              <w:spacing w:after="0"/>
              <w:ind w:left="100"/>
              <w:rPr>
                <w:noProof/>
                <w:lang w:eastAsia="zh-CN"/>
              </w:rPr>
            </w:pPr>
            <w:r>
              <w:rPr>
                <w:noProof/>
                <w:lang w:eastAsia="zh-CN"/>
              </w:rPr>
              <w:t xml:space="preserve">The G-PDUs of the </w:t>
            </w:r>
            <w:r w:rsidR="00CC7682">
              <w:rPr>
                <w:noProof/>
                <w:lang w:eastAsia="zh-CN"/>
              </w:rPr>
              <w:t xml:space="preserve">not offloaded </w:t>
            </w:r>
            <w:r>
              <w:rPr>
                <w:noProof/>
                <w:lang w:eastAsia="zh-CN"/>
              </w:rPr>
              <w:t>QoS flow may be wrongly discard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6534C3" w:rsidR="001E41F3" w:rsidRDefault="00A32B8B">
            <w:pPr>
              <w:pStyle w:val="CRCoverPage"/>
              <w:spacing w:after="0"/>
              <w:ind w:left="100"/>
              <w:rPr>
                <w:noProof/>
              </w:rPr>
            </w:pPr>
            <w:r>
              <w:t xml:space="preserve">8.4, </w:t>
            </w:r>
            <w:r w:rsidR="002854B7" w:rsidRPr="00857FCF">
              <w:t>10.14.3</w:t>
            </w:r>
            <w:r w:rsidR="002854B7">
              <w:t xml:space="preserve">, </w:t>
            </w:r>
            <w:r w:rsidR="002854B7" w:rsidRPr="00857FCF">
              <w:t>10.14.</w:t>
            </w:r>
            <w:r w:rsidR="002854B7">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7E323D"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5A2A40"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1395CB"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51C5758A" w14:textId="77777777" w:rsidR="009059D8" w:rsidRDefault="009059D8" w:rsidP="009059D8">
      <w:pPr>
        <w:rPr>
          <w:b/>
          <w:i/>
          <w:noProof/>
          <w:color w:val="FF0000"/>
          <w:sz w:val="28"/>
          <w:lang w:eastAsia="zh-CN"/>
        </w:rPr>
      </w:pPr>
      <w:r w:rsidRPr="00370958">
        <w:rPr>
          <w:rFonts w:hint="eastAsia"/>
          <w:b/>
          <w:i/>
          <w:noProof/>
          <w:color w:val="FF0000"/>
          <w:sz w:val="28"/>
          <w:highlight w:val="yellow"/>
          <w:lang w:eastAsia="zh-CN"/>
        </w:rPr>
        <w:lastRenderedPageBreak/>
        <w:t>-</w:t>
      </w:r>
      <w:r w:rsidRPr="00370958">
        <w:rPr>
          <w:b/>
          <w:i/>
          <w:noProof/>
          <w:color w:val="FF0000"/>
          <w:sz w:val="28"/>
          <w:highlight w:val="yellow"/>
          <w:lang w:eastAsia="zh-CN"/>
        </w:rPr>
        <w:t xml:space="preserve">-------Start of the </w:t>
      </w:r>
      <w:r>
        <w:rPr>
          <w:b/>
          <w:i/>
          <w:noProof/>
          <w:color w:val="FF0000"/>
          <w:sz w:val="28"/>
          <w:highlight w:val="yellow"/>
          <w:lang w:eastAsia="zh-CN"/>
        </w:rPr>
        <w:t xml:space="preserve">first </w:t>
      </w:r>
      <w:r w:rsidRPr="00370958">
        <w:rPr>
          <w:b/>
          <w:i/>
          <w:noProof/>
          <w:color w:val="FF0000"/>
          <w:sz w:val="28"/>
          <w:highlight w:val="yellow"/>
          <w:lang w:eastAsia="zh-CN"/>
        </w:rPr>
        <w:t>Change------</w:t>
      </w:r>
    </w:p>
    <w:p w14:paraId="4C6C4A69" w14:textId="77777777" w:rsidR="009059D8" w:rsidRPr="00E175FE" w:rsidRDefault="009059D8" w:rsidP="009059D8">
      <w:pPr>
        <w:pStyle w:val="Heading2"/>
        <w:rPr>
          <w:lang w:eastAsia="zh-CN"/>
        </w:rPr>
      </w:pPr>
      <w:bookmarkStart w:id="8" w:name="_Toc29246495"/>
      <w:bookmarkStart w:id="9" w:name="_Toc46523954"/>
      <w:bookmarkStart w:id="10" w:name="_Toc52568775"/>
      <w:r w:rsidRPr="00E175FE">
        <w:t>8.4</w:t>
      </w:r>
      <w:r w:rsidRPr="00E175FE">
        <w:tab/>
        <w:t xml:space="preserve">User </w:t>
      </w:r>
      <w:r w:rsidRPr="00E175FE">
        <w:rPr>
          <w:lang w:eastAsia="zh-CN"/>
        </w:rPr>
        <w:t>data forwarding</w:t>
      </w:r>
      <w:bookmarkEnd w:id="8"/>
      <w:bookmarkEnd w:id="9"/>
      <w:bookmarkEnd w:id="10"/>
    </w:p>
    <w:p w14:paraId="716F8AA3" w14:textId="77777777" w:rsidR="009059D8" w:rsidRPr="00E175FE" w:rsidRDefault="009059D8" w:rsidP="009059D8">
      <w:r w:rsidRPr="00E175FE">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rsidRPr="00E175FE">
        <w:t>eNB</w:t>
      </w:r>
      <w:proofErr w:type="spellEnd"/>
      <w:r w:rsidRPr="00E175FE">
        <w:t xml:space="preserve">" for handover, the behaviour of the node to which data is forwarded is the same as specified for the "target </w:t>
      </w:r>
      <w:proofErr w:type="spellStart"/>
      <w:r w:rsidRPr="00E175FE">
        <w:t>eNB</w:t>
      </w:r>
      <w:proofErr w:type="spellEnd"/>
      <w:r w:rsidRPr="00E175FE">
        <w:t>" for handover.</w:t>
      </w:r>
    </w:p>
    <w:p w14:paraId="5F269004" w14:textId="77777777" w:rsidR="009059D8" w:rsidRPr="00E175FE" w:rsidRDefault="009059D8" w:rsidP="009059D8">
      <w:pPr>
        <w:rPr>
          <w:lang w:eastAsia="zh-CN"/>
        </w:rPr>
      </w:pPr>
      <w:r w:rsidRPr="00E175FE">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194D37C4" w14:textId="0D0855E3" w:rsidR="009059D8" w:rsidRDefault="009059D8" w:rsidP="009059D8">
      <w:pPr>
        <w:rPr>
          <w:ins w:id="11" w:author="Huawei" w:date="2020-10-09T16:31:00Z"/>
          <w:lang w:eastAsia="zh-CN"/>
        </w:rPr>
      </w:pPr>
      <w:r w:rsidRPr="00E175FE">
        <w:t xml:space="preserve">For mobility scenarios which involve more than </w:t>
      </w:r>
      <w:r w:rsidRPr="00E175FE">
        <w:rPr>
          <w:lang w:eastAsia="zh-CN"/>
        </w:rPr>
        <w:t>two</w:t>
      </w:r>
      <w:r w:rsidRPr="00E175FE">
        <w:t xml:space="preserve"> RAN nodes, either direct or indirect data forwarding may be applied</w:t>
      </w:r>
      <w:r w:rsidRPr="00E175FE">
        <w:rPr>
          <w:lang w:eastAsia="zh-CN"/>
        </w:rPr>
        <w:t>. Two transport layer addresses of different versions may be provided to enable that the source RAN node can select either IPv4 or IPv6.</w:t>
      </w:r>
    </w:p>
    <w:p w14:paraId="2226BB17" w14:textId="2DDCDB35" w:rsidR="009059D8" w:rsidRPr="009059D8" w:rsidRDefault="00B30F4F" w:rsidP="009059D8">
      <w:pPr>
        <w:rPr>
          <w:b/>
          <w:i/>
          <w:noProof/>
          <w:color w:val="FF0000"/>
          <w:sz w:val="28"/>
          <w:lang w:eastAsia="zh-CN"/>
        </w:rPr>
      </w:pPr>
      <w:ins w:id="12" w:author="Huawei1" w:date="2020-11-03T17:42:00Z">
        <w:r>
          <w:rPr>
            <w:lang w:eastAsia="zh-CN"/>
          </w:rPr>
          <w:t xml:space="preserve">For MR-DC with 5GC, </w:t>
        </w:r>
      </w:ins>
      <w:ins w:id="13" w:author="Ericsson" w:date="2020-11-04T10:35:00Z">
        <w:r w:rsidR="00777BED">
          <w:rPr>
            <w:lang w:eastAsia="zh-CN"/>
          </w:rPr>
          <w:t xml:space="preserve">offloading of QoS flows within one PDU session may be performed between NG-RAN nodes. </w:t>
        </w:r>
      </w:ins>
      <w:ins w:id="14" w:author="Ericsson" w:date="2020-11-04T10:36:00Z">
        <w:r w:rsidR="009A6F6C">
          <w:rPr>
            <w:lang w:eastAsia="zh-CN"/>
          </w:rPr>
          <w:t xml:space="preserve">The </w:t>
        </w:r>
      </w:ins>
      <w:ins w:id="15" w:author="Nok-2" w:date="2020-11-03T23:24:00Z">
        <w:r w:rsidR="00312FDC">
          <w:rPr>
            <w:lang w:eastAsia="zh-CN"/>
          </w:rPr>
          <w:t xml:space="preserve">handling of </w:t>
        </w:r>
      </w:ins>
      <w:ins w:id="16" w:author="Huawei" w:date="2020-10-09T16:31:00Z">
        <w:r w:rsidR="009059D8">
          <w:rPr>
            <w:lang w:eastAsia="zh-CN"/>
          </w:rPr>
          <w:t xml:space="preserve">End </w:t>
        </w:r>
      </w:ins>
      <w:ins w:id="17" w:author="Nok-2" w:date="2020-11-03T23:24:00Z">
        <w:r w:rsidR="00312FDC">
          <w:rPr>
            <w:lang w:eastAsia="zh-CN"/>
          </w:rPr>
          <w:t>M</w:t>
        </w:r>
      </w:ins>
      <w:ins w:id="18" w:author="Huawei" w:date="2020-10-09T16:31:00Z">
        <w:del w:id="19" w:author="Nok-2" w:date="2020-11-03T23:24:00Z">
          <w:r w:rsidR="009059D8" w:rsidDel="00312FDC">
            <w:rPr>
              <w:lang w:eastAsia="zh-CN"/>
            </w:rPr>
            <w:delText>m</w:delText>
          </w:r>
        </w:del>
        <w:r w:rsidR="009059D8">
          <w:rPr>
            <w:lang w:eastAsia="zh-CN"/>
          </w:rPr>
          <w:t xml:space="preserve">arker </w:t>
        </w:r>
      </w:ins>
      <w:ins w:id="20" w:author="Nok-2" w:date="2020-11-03T23:24:00Z">
        <w:r w:rsidR="00312FDC">
          <w:rPr>
            <w:lang w:eastAsia="zh-CN"/>
          </w:rPr>
          <w:t>packets</w:t>
        </w:r>
      </w:ins>
      <w:ins w:id="21" w:author="Huawei" w:date="2020-10-09T16:31:00Z">
        <w:del w:id="22" w:author="Nok-2" w:date="2020-11-03T23:24:00Z">
          <w:r w:rsidR="009059D8" w:rsidDel="00312FDC">
            <w:rPr>
              <w:lang w:eastAsia="zh-CN"/>
            </w:rPr>
            <w:delText>handling</w:delText>
          </w:r>
        </w:del>
        <w:r w:rsidR="009059D8">
          <w:rPr>
            <w:lang w:eastAsia="zh-CN"/>
          </w:rPr>
          <w:t xml:space="preserve"> in case of </w:t>
        </w:r>
        <w:r w:rsidR="009059D8" w:rsidRPr="00F04F58">
          <w:t xml:space="preserve">NG-RAN initiated </w:t>
        </w:r>
        <w:del w:id="23" w:author="Ericsson" w:date="2020-11-04T10:37:00Z">
          <w:r w:rsidR="009059D8" w:rsidRPr="00F04F58" w:rsidDel="00506413">
            <w:delText xml:space="preserve">QoS Flow </w:delText>
          </w:r>
          <w:r w:rsidR="009059D8" w:rsidDel="00506413">
            <w:delText>offloading</w:delText>
          </w:r>
        </w:del>
      </w:ins>
      <w:ins w:id="24" w:author="Ericsson" w:date="2020-11-04T10:37:00Z">
        <w:r w:rsidR="00506413">
          <w:t>PDU session split</w:t>
        </w:r>
      </w:ins>
      <w:bookmarkStart w:id="25" w:name="_GoBack"/>
      <w:bookmarkEnd w:id="25"/>
      <w:ins w:id="26" w:author="Huawei" w:date="2020-10-09T16:31:00Z">
        <w:r w:rsidR="009059D8">
          <w:t xml:space="preserve"> is described in clause 10.14.3 and 10.14.4.</w:t>
        </w:r>
      </w:ins>
    </w:p>
    <w:p w14:paraId="1F3B0BAC" w14:textId="77777777" w:rsidR="009059D8" w:rsidRDefault="009059D8" w:rsidP="009059D8">
      <w:pPr>
        <w:rPr>
          <w:b/>
          <w:i/>
          <w:noProof/>
          <w:color w:val="FF0000"/>
          <w:sz w:val="28"/>
          <w:lang w:eastAsia="zh-CN"/>
        </w:rPr>
      </w:pPr>
      <w:r w:rsidRPr="00370958">
        <w:rPr>
          <w:rFonts w:hint="eastAsia"/>
          <w:b/>
          <w:i/>
          <w:noProof/>
          <w:color w:val="FF0000"/>
          <w:sz w:val="28"/>
          <w:highlight w:val="yellow"/>
          <w:lang w:eastAsia="zh-CN"/>
        </w:rPr>
        <w:t>-</w:t>
      </w:r>
      <w:r w:rsidRPr="00370958">
        <w:rPr>
          <w:b/>
          <w:i/>
          <w:noProof/>
          <w:color w:val="FF0000"/>
          <w:sz w:val="28"/>
          <w:highlight w:val="yellow"/>
          <w:lang w:eastAsia="zh-CN"/>
        </w:rPr>
        <w:t xml:space="preserve">-------Start of the </w:t>
      </w:r>
      <w:r>
        <w:rPr>
          <w:b/>
          <w:i/>
          <w:noProof/>
          <w:color w:val="FF0000"/>
          <w:sz w:val="28"/>
          <w:highlight w:val="yellow"/>
          <w:lang w:eastAsia="zh-CN"/>
        </w:rPr>
        <w:t xml:space="preserve">next </w:t>
      </w:r>
      <w:r w:rsidRPr="00370958">
        <w:rPr>
          <w:b/>
          <w:i/>
          <w:noProof/>
          <w:color w:val="FF0000"/>
          <w:sz w:val="28"/>
          <w:highlight w:val="yellow"/>
          <w:lang w:eastAsia="zh-CN"/>
        </w:rPr>
        <w:t>Change------</w:t>
      </w:r>
    </w:p>
    <w:p w14:paraId="2645AD4B" w14:textId="77777777" w:rsidR="009059D8" w:rsidRPr="00E175FE" w:rsidRDefault="009059D8" w:rsidP="009059D8">
      <w:pPr>
        <w:pStyle w:val="Heading3"/>
      </w:pPr>
      <w:bookmarkStart w:id="27" w:name="_Toc29246536"/>
      <w:bookmarkStart w:id="28" w:name="_Toc46523995"/>
      <w:bookmarkStart w:id="29" w:name="_Toc52568816"/>
      <w:r w:rsidRPr="00E175FE">
        <w:t>10.14.3</w:t>
      </w:r>
      <w:r w:rsidRPr="00E175FE">
        <w:tab/>
        <w:t>PDU Session Split at UPF (RAN initiated QoS flows offloading from MN to SN)</w:t>
      </w:r>
      <w:bookmarkEnd w:id="27"/>
      <w:bookmarkEnd w:id="28"/>
      <w:bookmarkEnd w:id="29"/>
    </w:p>
    <w:p w14:paraId="5A15D4BC" w14:textId="77777777" w:rsidR="009059D8" w:rsidRPr="00E175FE" w:rsidRDefault="009059D8" w:rsidP="009059D8">
      <w:r w:rsidRPr="00E175FE">
        <w:t xml:space="preserve">When some QoS flows are offloaded from the MN to the SN, the MN may decide to split the PDU session served by the MN into more than one NG-U tunnels. The MN sends the </w:t>
      </w:r>
      <w:r w:rsidRPr="00E175FE">
        <w:rPr>
          <w:i/>
        </w:rPr>
        <w:t>SN Addition/Modification Request</w:t>
      </w:r>
      <w:r w:rsidRPr="00E175FE">
        <w:t xml:space="preserve"> message including UPF UL TEID address used at the MN. Later on, if the MN receives a new UL TEID in the </w:t>
      </w:r>
      <w:r w:rsidRPr="00E175FE">
        <w:rPr>
          <w:i/>
        </w:rPr>
        <w:t>PDU Session Resource Modify Confirm</w:t>
      </w:r>
      <w:r w:rsidRPr="00E175FE">
        <w:t xml:space="preserve"> message, the MN may provide the new UL TEID to the SN.</w:t>
      </w:r>
    </w:p>
    <w:p w14:paraId="128F1CDF" w14:textId="77777777" w:rsidR="009059D8" w:rsidRPr="00E175FE" w:rsidRDefault="009059D8" w:rsidP="009059D8">
      <w:pPr>
        <w:pStyle w:val="TH"/>
      </w:pPr>
      <w:r w:rsidRPr="00E175FE">
        <w:object w:dxaOrig="10231" w:dyaOrig="8341" w14:anchorId="7F3B0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51.25pt" o:ole="">
            <v:fill o:detectmouseclick="t"/>
            <v:imagedata r:id="rId17" o:title=""/>
            <o:lock v:ext="edit" aspectratio="f"/>
          </v:shape>
          <o:OLEObject Type="Embed" ProgID="Visio.Drawing.11" ShapeID="_x0000_i1025" DrawAspect="Content" ObjectID="_1665991870" r:id="rId18">
            <o:FieldCodes>\* MERGEFORMAT</o:FieldCodes>
          </o:OLEObject>
        </w:object>
      </w:r>
    </w:p>
    <w:p w14:paraId="1753520F" w14:textId="77777777" w:rsidR="009059D8" w:rsidRPr="00E175FE" w:rsidRDefault="009059D8" w:rsidP="009059D8">
      <w:pPr>
        <w:pStyle w:val="TF"/>
      </w:pPr>
      <w:r w:rsidRPr="00E175FE">
        <w:t xml:space="preserve">Figure </w:t>
      </w:r>
      <w:r w:rsidRPr="00E175FE">
        <w:rPr>
          <w:rFonts w:eastAsia="MS Mincho"/>
        </w:rPr>
        <w:t>10.14.3-1</w:t>
      </w:r>
      <w:r w:rsidRPr="00E175FE">
        <w:t>: PDU Session Split at UPF during RAN initiated PDU session resource modify (QoS flows offloading from MN to SN)</w:t>
      </w:r>
    </w:p>
    <w:p w14:paraId="727FC204" w14:textId="77777777" w:rsidR="009059D8" w:rsidRPr="00E175FE" w:rsidRDefault="009059D8" w:rsidP="009059D8">
      <w:pPr>
        <w:pStyle w:val="B1"/>
        <w:rPr>
          <w:lang w:eastAsia="en-GB"/>
        </w:rPr>
      </w:pPr>
      <w:r w:rsidRPr="00E175FE">
        <w:rPr>
          <w:lang w:eastAsia="zh-CN"/>
        </w:rPr>
        <w:t>1-2.</w:t>
      </w:r>
      <w:r w:rsidRPr="00E175FE">
        <w:rPr>
          <w:lang w:eastAsia="zh-CN"/>
        </w:rPr>
        <w:tab/>
      </w:r>
      <w:r w:rsidRPr="00E175FE">
        <w:t>If the MN decides to split a PDU session, it uses the SN Addition procedure or the MN-initiated SN Modification procedure, including current UPF UL NG-U tunnel used at the MN.</w:t>
      </w:r>
      <w:r w:rsidRPr="00E175FE">
        <w:rPr>
          <w:lang w:eastAsia="en-GB"/>
        </w:rPr>
        <w:t xml:space="preserve"> If in-order delivery is required for some QoS flows, an UL forwarding tunnel may be setup for the PDU session at this stage.</w:t>
      </w:r>
    </w:p>
    <w:p w14:paraId="2A4318FA" w14:textId="77777777" w:rsidR="009059D8" w:rsidRPr="00E175FE" w:rsidRDefault="009059D8" w:rsidP="009059D8">
      <w:pPr>
        <w:pStyle w:val="NO"/>
        <w:rPr>
          <w:lang w:eastAsia="zh-CN"/>
        </w:rPr>
      </w:pPr>
      <w:r w:rsidRPr="00E175FE">
        <w:t>NOTE 1:</w:t>
      </w:r>
      <w:r w:rsidRPr="00E175FE">
        <w:tab/>
        <w:t>In case the MN offloads some QoS flows to the SN within a PDU session already split between the MN and the SN, the MN initiated SN Modification procedure is used.</w:t>
      </w:r>
    </w:p>
    <w:p w14:paraId="6B21FCAB" w14:textId="77777777" w:rsidR="009059D8" w:rsidRPr="00E175FE" w:rsidRDefault="009059D8" w:rsidP="009059D8">
      <w:pPr>
        <w:pStyle w:val="B1"/>
      </w:pPr>
      <w:r w:rsidRPr="00E175FE">
        <w:rPr>
          <w:lang w:eastAsia="zh-CN"/>
        </w:rPr>
        <w:t>3-6d.</w:t>
      </w:r>
      <w:r w:rsidRPr="00E175FE">
        <w:rPr>
          <w:lang w:eastAsia="zh-CN"/>
        </w:rPr>
        <w:tab/>
        <w:t>If in-order delivery is required,</w:t>
      </w:r>
      <w:r w:rsidRPr="00E175FE">
        <w:t xml:space="preserve"> the SN buffers the first packets received from the UE for a certain QoS flow until it receives an GTP-U </w:t>
      </w:r>
      <w:r w:rsidRPr="00E175FE">
        <w:rPr>
          <w:lang w:eastAsia="en-GB"/>
        </w:rPr>
        <w:t xml:space="preserve">end marker packet over the UL forwarding tunnel indicating </w:t>
      </w:r>
      <w:r w:rsidRPr="00E175FE">
        <w:t>that the MN has delivered all UL packets from the source side to UPF for that QoS flow. Then the SN starts delivering UL packets to UPF for that QoS flow using the UPF UL TEID address used at the MN received at step 1.</w:t>
      </w:r>
    </w:p>
    <w:p w14:paraId="11E721C3" w14:textId="43FE6081" w:rsidR="009059D8" w:rsidRDefault="009059D8" w:rsidP="009059D8">
      <w:pPr>
        <w:pStyle w:val="B1"/>
        <w:rPr>
          <w:ins w:id="30" w:author="Huawei" w:date="2020-10-09T16:31:00Z"/>
        </w:rPr>
      </w:pPr>
      <w:r w:rsidRPr="00E175FE">
        <w:t>7-8.</w:t>
      </w:r>
      <w:r w:rsidRPr="00E175FE">
        <w:tab/>
        <w:t xml:space="preserve">The MN uses the </w:t>
      </w:r>
      <w:r w:rsidRPr="00E175FE">
        <w:rPr>
          <w:i/>
        </w:rPr>
        <w:t>PDU Session Resource Modify Indication</w:t>
      </w:r>
      <w:r w:rsidRPr="00E175FE">
        <w:t xml:space="preserve"> message to inform 5GC that the PDU session is split into two tunnels and indicate which QoS flows are associated with which DL tunnel. The 5GC </w:t>
      </w:r>
      <w:ins w:id="31" w:author="Huawei1" w:date="2020-11-03T17:44:00Z">
        <w:r w:rsidR="00B30F4F" w:rsidRPr="00147BE2">
          <w:rPr>
            <w:rFonts w:eastAsia="Times New Roman"/>
          </w:rPr>
          <w:t>triggers the sending of DL End Marker packets without QFI tag and</w:t>
        </w:r>
        <w:r w:rsidR="00B30F4F" w:rsidRPr="00E175FE">
          <w:t xml:space="preserve"> </w:t>
        </w:r>
      </w:ins>
      <w:r w:rsidRPr="00E175FE">
        <w:t xml:space="preserve">confirms with the </w:t>
      </w:r>
      <w:r w:rsidRPr="00E175FE">
        <w:rPr>
          <w:i/>
        </w:rPr>
        <w:t>PDU Session Resource Modify Confirm</w:t>
      </w:r>
      <w:r w:rsidRPr="00E175FE">
        <w:rPr>
          <w:lang w:eastAsia="zh-CN"/>
        </w:rPr>
        <w:t xml:space="preserve"> message and allocates corresponding uplink tunnels</w:t>
      </w:r>
      <w:r w:rsidRPr="00E175FE">
        <w:t>.</w:t>
      </w:r>
    </w:p>
    <w:p w14:paraId="457AEF77" w14:textId="2CD0F49B" w:rsidR="009059D8" w:rsidRPr="00B56F41" w:rsidDel="00B56F41" w:rsidRDefault="00B56F41">
      <w:pPr>
        <w:pStyle w:val="B1"/>
        <w:ind w:firstLine="0"/>
        <w:rPr>
          <w:del w:id="32" w:author="Huawei" w:date="2020-10-14T14:32:00Z"/>
        </w:rPr>
        <w:pPrChange w:id="33" w:author="Huawei" w:date="2020-10-09T16:31:00Z">
          <w:pPr>
            <w:pStyle w:val="B1"/>
          </w:pPr>
        </w:pPrChange>
      </w:pPr>
      <w:ins w:id="34" w:author="Huawei" w:date="2020-10-14T14:32:00Z">
        <w:r>
          <w:rPr>
            <w:lang w:eastAsia="zh-CN"/>
          </w:rPr>
          <w:t xml:space="preserve">After receiving the </w:t>
        </w:r>
        <w:del w:id="35" w:author="Huawei1" w:date="2020-11-03T17:46:00Z">
          <w:r w:rsidDel="00B30F4F">
            <w:rPr>
              <w:lang w:eastAsia="zh-CN"/>
            </w:rPr>
            <w:delText>“e</w:delText>
          </w:r>
        </w:del>
      </w:ins>
      <w:ins w:id="36" w:author="Huawei1" w:date="2020-11-03T17:46:00Z">
        <w:r w:rsidR="00B30F4F">
          <w:rPr>
            <w:lang w:eastAsia="zh-CN"/>
          </w:rPr>
          <w:t>E</w:t>
        </w:r>
      </w:ins>
      <w:ins w:id="37" w:author="Huawei" w:date="2020-10-14T14:32:00Z">
        <w:r>
          <w:rPr>
            <w:lang w:eastAsia="zh-CN"/>
          </w:rPr>
          <w:t xml:space="preserve">nd </w:t>
        </w:r>
        <w:del w:id="38" w:author="Huawei1" w:date="2020-11-03T17:46:00Z">
          <w:r w:rsidDel="00B30F4F">
            <w:rPr>
              <w:lang w:eastAsia="zh-CN"/>
            </w:rPr>
            <w:delText>m</w:delText>
          </w:r>
        </w:del>
      </w:ins>
      <w:ins w:id="39" w:author="Huawei1" w:date="2020-11-03T17:46:00Z">
        <w:r w:rsidR="00B30F4F">
          <w:rPr>
            <w:lang w:eastAsia="zh-CN"/>
          </w:rPr>
          <w:t>M</w:t>
        </w:r>
      </w:ins>
      <w:ins w:id="40" w:author="Huawei" w:date="2020-10-14T14:32:00Z">
        <w:r>
          <w:rPr>
            <w:lang w:eastAsia="zh-CN"/>
          </w:rPr>
          <w:t>arker</w:t>
        </w:r>
        <w:del w:id="41" w:author="Huawei1" w:date="2020-11-03T17:47:00Z">
          <w:r w:rsidDel="00B30F4F">
            <w:rPr>
              <w:lang w:eastAsia="zh-CN"/>
            </w:rPr>
            <w:delText>”</w:delText>
          </w:r>
        </w:del>
        <w:r>
          <w:rPr>
            <w:lang w:eastAsia="zh-CN"/>
          </w:rPr>
          <w:t xml:space="preserve"> packet(s) from UPF, the MN </w:t>
        </w:r>
        <w:r w:rsidRPr="003D6474">
          <w:rPr>
            <w:lang w:eastAsia="zh-CN"/>
          </w:rPr>
          <w:t xml:space="preserve">determines that the End Marker </w:t>
        </w:r>
      </w:ins>
      <w:ins w:id="42" w:author="Nok-2" w:date="2020-11-03T23:24:00Z">
        <w:r w:rsidR="00312FDC">
          <w:rPr>
            <w:lang w:eastAsia="zh-CN"/>
          </w:rPr>
          <w:t xml:space="preserve">packets </w:t>
        </w:r>
      </w:ins>
      <w:ins w:id="43" w:author="Huawei" w:date="2020-10-14T14:32:00Z">
        <w:r w:rsidRPr="003D6474">
          <w:rPr>
            <w:lang w:eastAsia="zh-CN"/>
          </w:rPr>
          <w:t>only work</w:t>
        </w:r>
        <w:del w:id="44" w:author="Nok-2" w:date="2020-11-03T23:25:00Z">
          <w:r w:rsidRPr="003D6474" w:rsidDel="00312FDC">
            <w:rPr>
              <w:lang w:eastAsia="zh-CN"/>
            </w:rPr>
            <w:delText>s</w:delText>
          </w:r>
        </w:del>
        <w:r w:rsidRPr="003D6474">
          <w:rPr>
            <w:lang w:eastAsia="zh-CN"/>
          </w:rPr>
          <w:t xml:space="preserve"> on the offloaded QoS flows</w:t>
        </w:r>
      </w:ins>
      <w:ins w:id="45" w:author="Huawei1" w:date="2020-11-03T17:48:00Z">
        <w:r w:rsidR="00DD6F14">
          <w:rPr>
            <w:lang w:eastAsia="zh-CN"/>
          </w:rPr>
          <w:t>,</w:t>
        </w:r>
      </w:ins>
      <w:ins w:id="46" w:author="Huawei" w:date="2020-10-14T14:32:00Z">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MN shall </w:t>
        </w:r>
        <w:r w:rsidRPr="00AC0610">
          <w:t>continue transmit</w:t>
        </w:r>
        <w:r>
          <w:t>ing</w:t>
        </w:r>
        <w:r w:rsidRPr="00AC0610">
          <w:t xml:space="preserve"> DL packets for </w:t>
        </w:r>
        <w:r>
          <w:t>the</w:t>
        </w:r>
        <w:r w:rsidRPr="00AC0610">
          <w:t xml:space="preserve"> not offloaded QoS flows</w:t>
        </w:r>
        <w:r>
          <w:t>, if any.</w:t>
        </w:r>
      </w:ins>
    </w:p>
    <w:p w14:paraId="6B06F035" w14:textId="77777777" w:rsidR="009059D8" w:rsidRPr="00E175FE" w:rsidRDefault="009059D8" w:rsidP="009059D8">
      <w:pPr>
        <w:pStyle w:val="B1"/>
      </w:pPr>
      <w:r w:rsidRPr="00E175FE">
        <w:t>9-10.</w:t>
      </w:r>
      <w:r w:rsidRPr="00E175FE">
        <w:tab/>
        <w:t xml:space="preserve">If the MN receives a new UL TEID in the </w:t>
      </w:r>
      <w:r w:rsidRPr="00E175FE">
        <w:rPr>
          <w:i/>
        </w:rPr>
        <w:t>PDU Session Resource Modify Confirm</w:t>
      </w:r>
      <w:r w:rsidRPr="00E175FE">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043A0E34" w14:textId="77777777" w:rsidR="009059D8" w:rsidRPr="00E175FE" w:rsidRDefault="009059D8" w:rsidP="009059D8">
      <w:pPr>
        <w:keepNext/>
        <w:keepLines/>
        <w:spacing w:before="120"/>
        <w:ind w:left="1134" w:hanging="1134"/>
        <w:outlineLvl w:val="2"/>
        <w:rPr>
          <w:rFonts w:ascii="Arial" w:hAnsi="Arial"/>
          <w:sz w:val="28"/>
        </w:rPr>
      </w:pPr>
      <w:r w:rsidRPr="00E175FE">
        <w:rPr>
          <w:rFonts w:ascii="Arial" w:hAnsi="Arial"/>
          <w:sz w:val="28"/>
        </w:rPr>
        <w:lastRenderedPageBreak/>
        <w:t>10.14.4</w:t>
      </w:r>
      <w:r w:rsidRPr="00E175FE">
        <w:rPr>
          <w:rFonts w:ascii="Arial" w:hAnsi="Arial"/>
          <w:sz w:val="28"/>
        </w:rPr>
        <w:tab/>
        <w:t>PDU Session Split at UPF (RAN initiates QoS flows offloading from SN to MN)</w:t>
      </w:r>
    </w:p>
    <w:p w14:paraId="423F9890" w14:textId="77777777" w:rsidR="009059D8" w:rsidRPr="00E175FE" w:rsidRDefault="009059D8" w:rsidP="009059D8">
      <w:r w:rsidRPr="00E175FE">
        <w:t xml:space="preserve">When some QoS flows are offloaded from the SN to the MN, the MN may decide to split the PDU session served by the SN into more than one NG-U tunnels. If the MN requests to offload, the MN sends the </w:t>
      </w:r>
      <w:r w:rsidRPr="00E175FE">
        <w:rPr>
          <w:i/>
          <w:iCs/>
        </w:rPr>
        <w:t>SN Modification Request</w:t>
      </w:r>
      <w:r w:rsidRPr="00E175FE">
        <w:t xml:space="preserve"> message to the SN. In case the SN requests to offload, the SN sends the </w:t>
      </w:r>
      <w:r w:rsidRPr="00E175FE">
        <w:rPr>
          <w:i/>
          <w:iCs/>
        </w:rPr>
        <w:t>SN Modification Required</w:t>
      </w:r>
      <w:r w:rsidRPr="00E175FE">
        <w:t xml:space="preserve"> message to the MN.</w:t>
      </w:r>
    </w:p>
    <w:p w14:paraId="1CCCA495" w14:textId="77777777" w:rsidR="009059D8" w:rsidRPr="00E175FE" w:rsidRDefault="009059D8" w:rsidP="009059D8">
      <w:pPr>
        <w:pStyle w:val="TH"/>
      </w:pPr>
      <w:r w:rsidRPr="00E175FE">
        <w:object w:dxaOrig="10231" w:dyaOrig="8881" w14:anchorId="16F0930A">
          <v:shape id="_x0000_i1026" type="#_x0000_t75" style="width:476.1pt;height:410.75pt" o:ole="">
            <v:imagedata r:id="rId19" o:title=""/>
          </v:shape>
          <o:OLEObject Type="Embed" ProgID="Visio.Drawing.11" ShapeID="_x0000_i1026" DrawAspect="Content" ObjectID="_1665991871" r:id="rId20"/>
        </w:object>
      </w:r>
    </w:p>
    <w:p w14:paraId="71D29A8E" w14:textId="77777777" w:rsidR="009059D8" w:rsidRPr="00E175FE" w:rsidRDefault="009059D8" w:rsidP="009059D8">
      <w:pPr>
        <w:pStyle w:val="TF"/>
      </w:pPr>
      <w:r w:rsidRPr="00E175FE">
        <w:t xml:space="preserve">Figure </w:t>
      </w:r>
      <w:r w:rsidRPr="00E175FE">
        <w:rPr>
          <w:rFonts w:eastAsia="MS Mincho"/>
        </w:rPr>
        <w:t>10.14.4-1</w:t>
      </w:r>
      <w:r w:rsidRPr="00E175FE">
        <w:t>: PDU Session Split at UPF during RAN initiated PDU session resource modify (QoS flows offloading from SN to MN)</w:t>
      </w:r>
    </w:p>
    <w:p w14:paraId="37801CCB" w14:textId="77777777" w:rsidR="009059D8" w:rsidRPr="00E175FE" w:rsidRDefault="009059D8" w:rsidP="009059D8">
      <w:pPr>
        <w:pStyle w:val="B1"/>
      </w:pPr>
      <w:r w:rsidRPr="00E175FE">
        <w:rPr>
          <w:lang w:eastAsia="zh-CN"/>
        </w:rPr>
        <w:t>1a-1c.</w:t>
      </w:r>
      <w:r w:rsidRPr="00E175FE">
        <w:rPr>
          <w:lang w:eastAsia="zh-CN"/>
        </w:rPr>
        <w:tab/>
      </w:r>
      <w:r w:rsidRPr="00E175FE">
        <w:t xml:space="preserve">When the MN requests to offload some QoS flows from the SN to the MN for a PDU session, it sends the </w:t>
      </w:r>
      <w:r w:rsidRPr="00E175FE">
        <w:rPr>
          <w:i/>
        </w:rPr>
        <w:t>SN Modification Request</w:t>
      </w:r>
      <w:r w:rsidRPr="00E175FE">
        <w:t xml:space="preserve"> message.</w:t>
      </w:r>
      <w:r w:rsidRPr="00E175FE">
        <w:rPr>
          <w:lang w:eastAsia="en-GB"/>
        </w:rPr>
        <w:t xml:space="preserve"> If in-order delivery is required for some of the QoS flows, an UL forwarding tunnel may be setup for the PDU session at this stage and the MN provides the UL forwarding tunnel address information in the </w:t>
      </w:r>
      <w:r w:rsidRPr="00E175FE">
        <w:rPr>
          <w:i/>
        </w:rPr>
        <w:t>Xn-U Address Indication</w:t>
      </w:r>
      <w:r w:rsidRPr="00E175FE">
        <w:rPr>
          <w:lang w:eastAsia="en-GB"/>
        </w:rPr>
        <w:t xml:space="preserve"> message.</w:t>
      </w:r>
    </w:p>
    <w:p w14:paraId="48DD5E1B" w14:textId="77777777" w:rsidR="009059D8" w:rsidRPr="00E175FE" w:rsidRDefault="009059D8" w:rsidP="009059D8">
      <w:pPr>
        <w:pStyle w:val="B1"/>
        <w:rPr>
          <w:lang w:eastAsia="zh-CN"/>
        </w:rPr>
      </w:pPr>
      <w:r w:rsidRPr="00E175FE">
        <w:t>2a-2b.</w:t>
      </w:r>
      <w:r w:rsidRPr="00E175FE">
        <w:tab/>
      </w:r>
      <w:r w:rsidRPr="00E175FE">
        <w:rPr>
          <w:lang w:eastAsia="zh-CN"/>
        </w:rPr>
        <w:t>When</w:t>
      </w:r>
      <w:r w:rsidRPr="00E175FE">
        <w:t xml:space="preserve"> the SN requests to offload some QoS flows to the MN for a PDU session, the SN sends the </w:t>
      </w:r>
      <w:r w:rsidRPr="00E175FE">
        <w:rPr>
          <w:i/>
        </w:rPr>
        <w:t>SN Modification Required</w:t>
      </w:r>
      <w:r w:rsidRPr="00E175FE">
        <w:t xml:space="preserve"> message.</w:t>
      </w:r>
      <w:r w:rsidRPr="00E175FE">
        <w:rPr>
          <w:lang w:eastAsia="en-GB"/>
        </w:rPr>
        <w:t xml:space="preserve"> If in-order delivery is required for some of the QoS flows, an UL forwarding tunnel may be setup for the PDU session at this stage and t</w:t>
      </w:r>
      <w:r w:rsidRPr="00E175FE">
        <w:t xml:space="preserve">he MN </w:t>
      </w:r>
      <w:r w:rsidRPr="00E175FE">
        <w:rPr>
          <w:lang w:eastAsia="en-GB"/>
        </w:rPr>
        <w:t>provides the UL forwarding tunnel address information</w:t>
      </w:r>
      <w:r w:rsidRPr="00E175FE">
        <w:t xml:space="preserve"> in the </w:t>
      </w:r>
      <w:r w:rsidRPr="00E175FE">
        <w:rPr>
          <w:i/>
        </w:rPr>
        <w:t>SN Modification Confirm</w:t>
      </w:r>
      <w:r w:rsidRPr="00E175FE">
        <w:t xml:space="preserve"> message</w:t>
      </w:r>
      <w:r w:rsidRPr="00E175FE">
        <w:rPr>
          <w:lang w:eastAsia="en-GB"/>
        </w:rPr>
        <w:t>.</w:t>
      </w:r>
    </w:p>
    <w:p w14:paraId="6F6FFAC9" w14:textId="77777777" w:rsidR="009059D8" w:rsidRPr="00E175FE" w:rsidRDefault="009059D8" w:rsidP="009059D8">
      <w:pPr>
        <w:pStyle w:val="B1"/>
      </w:pPr>
      <w:r w:rsidRPr="00E175FE">
        <w:rPr>
          <w:lang w:eastAsia="zh-CN"/>
        </w:rPr>
        <w:t>3-6d.</w:t>
      </w:r>
      <w:r w:rsidRPr="00E175FE">
        <w:tab/>
      </w:r>
      <w:r w:rsidRPr="00E175FE">
        <w:rPr>
          <w:lang w:eastAsia="zh-CN"/>
        </w:rPr>
        <w:t>If in-order delivery is required,</w:t>
      </w:r>
      <w:r w:rsidRPr="00E175FE">
        <w:t xml:space="preserve"> the MN buffers the first packets received from the UE for a certain QoS flow until it receives an GTP-U </w:t>
      </w:r>
      <w:r w:rsidRPr="00E175FE">
        <w:rPr>
          <w:lang w:eastAsia="en-GB"/>
        </w:rPr>
        <w:t xml:space="preserve">end marker packet over the UL forwarding tunnel indicating </w:t>
      </w:r>
      <w:r w:rsidRPr="00E175FE">
        <w:t>that the SN has delivered all UL packets from the source side to UPF for that QoS flow.</w:t>
      </w:r>
    </w:p>
    <w:p w14:paraId="35F4EE13" w14:textId="0DB8B062" w:rsidR="009059D8" w:rsidRDefault="009059D8" w:rsidP="009059D8">
      <w:pPr>
        <w:pStyle w:val="B1"/>
        <w:rPr>
          <w:ins w:id="47" w:author="Huawei" w:date="2020-10-09T16:31:00Z"/>
        </w:rPr>
      </w:pPr>
      <w:r w:rsidRPr="00E175FE">
        <w:lastRenderedPageBreak/>
        <w:t>7-8.</w:t>
      </w:r>
      <w:r w:rsidRPr="00E175FE">
        <w:tab/>
        <w:t xml:space="preserve">The MN uses the </w:t>
      </w:r>
      <w:r w:rsidRPr="00E175FE">
        <w:rPr>
          <w:i/>
        </w:rPr>
        <w:t>PDU Session Resource Modify Indication</w:t>
      </w:r>
      <w:r w:rsidRPr="00E175FE">
        <w:t xml:space="preserve"> message to inform 5GC that the PDU session is split into two tunnels and indicate which QoS flows are associated with which DL tunnel. The 5GC </w:t>
      </w:r>
      <w:ins w:id="48" w:author="Huawei1" w:date="2020-11-03T17:44:00Z">
        <w:r w:rsidR="00B30F4F" w:rsidRPr="00147BE2">
          <w:rPr>
            <w:rFonts w:eastAsia="Times New Roman"/>
          </w:rPr>
          <w:t>triggers the sending of DL End Marker packets without QFI tag and</w:t>
        </w:r>
        <w:r w:rsidR="00B30F4F" w:rsidRPr="00E175FE">
          <w:t xml:space="preserve"> </w:t>
        </w:r>
      </w:ins>
      <w:r w:rsidRPr="00E175FE">
        <w:t>confirms with the</w:t>
      </w:r>
      <w:r w:rsidRPr="00E175FE">
        <w:rPr>
          <w:i/>
        </w:rPr>
        <w:t xml:space="preserve"> PDU Session Resource Modify Confirm</w:t>
      </w:r>
      <w:r w:rsidRPr="00E175FE">
        <w:rPr>
          <w:lang w:eastAsia="zh-CN"/>
        </w:rPr>
        <w:t xml:space="preserve"> message and allocates corresponding uplink tunnels</w:t>
      </w:r>
      <w:r w:rsidRPr="00E175FE">
        <w:t>.</w:t>
      </w:r>
    </w:p>
    <w:p w14:paraId="0530DD46" w14:textId="13A956CD" w:rsidR="009059D8" w:rsidRPr="00E175FE" w:rsidRDefault="009059D8">
      <w:pPr>
        <w:pStyle w:val="B1"/>
        <w:ind w:firstLine="0"/>
        <w:pPrChange w:id="49" w:author="Huawei" w:date="2020-10-09T16:31:00Z">
          <w:pPr>
            <w:pStyle w:val="B1"/>
          </w:pPr>
        </w:pPrChange>
      </w:pPr>
      <w:ins w:id="50" w:author="Huawei" w:date="2020-10-09T16:31:00Z">
        <w:r>
          <w:rPr>
            <w:lang w:eastAsia="zh-CN"/>
          </w:rPr>
          <w:t xml:space="preserve">After receiving the </w:t>
        </w:r>
      </w:ins>
      <w:ins w:id="51" w:author="Huawei1" w:date="2020-11-03T17:47:00Z">
        <w:r w:rsidR="00B30F4F">
          <w:rPr>
            <w:lang w:eastAsia="zh-CN"/>
          </w:rPr>
          <w:t>E</w:t>
        </w:r>
      </w:ins>
      <w:ins w:id="52" w:author="Huawei" w:date="2020-10-09T16:31:00Z">
        <w:del w:id="53" w:author="Huawei1" w:date="2020-11-03T17:47:00Z">
          <w:r w:rsidDel="00B30F4F">
            <w:rPr>
              <w:lang w:eastAsia="zh-CN"/>
            </w:rPr>
            <w:delText>“e</w:delText>
          </w:r>
        </w:del>
        <w:r>
          <w:rPr>
            <w:lang w:eastAsia="zh-CN"/>
          </w:rPr>
          <w:t xml:space="preserve">nd </w:t>
        </w:r>
        <w:del w:id="54" w:author="Huawei1" w:date="2020-11-03T17:48:00Z">
          <w:r w:rsidDel="00B30F4F">
            <w:rPr>
              <w:lang w:eastAsia="zh-CN"/>
            </w:rPr>
            <w:delText>m</w:delText>
          </w:r>
        </w:del>
      </w:ins>
      <w:ins w:id="55" w:author="Huawei1" w:date="2020-11-03T17:48:00Z">
        <w:r w:rsidR="00B30F4F">
          <w:rPr>
            <w:lang w:eastAsia="zh-CN"/>
          </w:rPr>
          <w:t>M</w:t>
        </w:r>
      </w:ins>
      <w:ins w:id="56" w:author="Huawei" w:date="2020-10-09T16:31:00Z">
        <w:r>
          <w:rPr>
            <w:lang w:eastAsia="zh-CN"/>
          </w:rPr>
          <w:t>arker</w:t>
        </w:r>
        <w:del w:id="57" w:author="Huawei1" w:date="2020-11-03T17:48:00Z">
          <w:r w:rsidDel="00B30F4F">
            <w:rPr>
              <w:lang w:eastAsia="zh-CN"/>
            </w:rPr>
            <w:delText>”</w:delText>
          </w:r>
        </w:del>
        <w:r>
          <w:rPr>
            <w:lang w:eastAsia="zh-CN"/>
          </w:rPr>
          <w:t xml:space="preserve"> packet(s) from UPF, the SN </w:t>
        </w:r>
      </w:ins>
      <w:ins w:id="58" w:author="Huawei" w:date="2020-10-14T14:33:00Z">
        <w:r w:rsidR="00A35F55" w:rsidRPr="003D6474">
          <w:rPr>
            <w:lang w:eastAsia="zh-CN"/>
          </w:rPr>
          <w:t xml:space="preserve">determines that the End Marker </w:t>
        </w:r>
      </w:ins>
      <w:ins w:id="59" w:author="Nok-2" w:date="2020-11-03T23:26:00Z">
        <w:r w:rsidR="00312FDC">
          <w:rPr>
            <w:lang w:eastAsia="zh-CN"/>
          </w:rPr>
          <w:t xml:space="preserve">packets </w:t>
        </w:r>
      </w:ins>
      <w:ins w:id="60" w:author="Huawei" w:date="2020-10-14T14:33:00Z">
        <w:r w:rsidR="00A35F55" w:rsidRPr="003D6474">
          <w:rPr>
            <w:lang w:eastAsia="zh-CN"/>
          </w:rPr>
          <w:t>only work</w:t>
        </w:r>
        <w:del w:id="61" w:author="Nok-2" w:date="2020-11-03T23:26:00Z">
          <w:r w:rsidR="00A35F55" w:rsidRPr="003D6474" w:rsidDel="00312FDC">
            <w:rPr>
              <w:lang w:eastAsia="zh-CN"/>
            </w:rPr>
            <w:delText>s</w:delText>
          </w:r>
        </w:del>
        <w:r w:rsidR="00A35F55" w:rsidRPr="003D6474">
          <w:rPr>
            <w:lang w:eastAsia="zh-CN"/>
          </w:rPr>
          <w:t xml:space="preserve"> on the offloaded QoS flows</w:t>
        </w:r>
      </w:ins>
      <w:ins w:id="62" w:author="Huawei1" w:date="2020-11-03T17:48:00Z">
        <w:r w:rsidR="00DD6F14">
          <w:rPr>
            <w:lang w:eastAsia="zh-CN"/>
          </w:rPr>
          <w:t>,</w:t>
        </w:r>
      </w:ins>
      <w:ins w:id="63" w:author="Huawei" w:date="2020-10-14T14:33:00Z">
        <w:r w:rsidR="00A35F55" w:rsidRPr="003D6474">
          <w:rPr>
            <w:lang w:eastAsia="zh-CN"/>
          </w:rPr>
          <w:t xml:space="preserve"> and</w:t>
        </w:r>
        <w:r w:rsidR="00A35F55">
          <w:rPr>
            <w:lang w:eastAsia="zh-CN"/>
          </w:rPr>
          <w:t xml:space="preserve"> </w:t>
        </w:r>
      </w:ins>
      <w:ins w:id="64" w:author="Huawei" w:date="2020-10-09T16:31:00Z">
        <w:r>
          <w:rPr>
            <w:lang w:eastAsia="zh-CN"/>
          </w:rPr>
          <w:t xml:space="preserve">may </w:t>
        </w:r>
        <w:r w:rsidRPr="00AC0610">
          <w:t xml:space="preserve">stop delivering and discard DL packets </w:t>
        </w:r>
        <w:r>
          <w:t>of the</w:t>
        </w:r>
        <w:r w:rsidRPr="00AC0610">
          <w:t xml:space="preserve"> offloaded QoS flows</w:t>
        </w:r>
        <w:r>
          <w:t xml:space="preserve">, and the SN shall </w:t>
        </w:r>
        <w:r w:rsidRPr="00AC0610">
          <w:t>continue transmit</w:t>
        </w:r>
        <w:r>
          <w:t>ing</w:t>
        </w:r>
        <w:r w:rsidRPr="00AC0610">
          <w:t xml:space="preserve"> DL packets for </w:t>
        </w:r>
        <w:r>
          <w:t>the</w:t>
        </w:r>
        <w:r w:rsidRPr="00AC0610">
          <w:t xml:space="preserve"> not offloaded QoS flows</w:t>
        </w:r>
        <w:r>
          <w:t>, if any</w:t>
        </w:r>
        <w:r w:rsidRPr="00AC0610">
          <w:t>.</w:t>
        </w:r>
      </w:ins>
    </w:p>
    <w:p w14:paraId="105E2EE4" w14:textId="77777777" w:rsidR="009059D8" w:rsidRPr="00E175FE" w:rsidRDefault="009059D8" w:rsidP="009059D8">
      <w:pPr>
        <w:pStyle w:val="B1"/>
        <w:rPr>
          <w:noProof/>
        </w:rPr>
      </w:pPr>
      <w:r w:rsidRPr="00E175FE">
        <w:t>9-10.</w:t>
      </w:r>
      <w:r w:rsidRPr="00E175FE">
        <w:tab/>
        <w:t xml:space="preserve">If the MN receives a new UL TEID in the </w:t>
      </w:r>
      <w:r w:rsidRPr="00E175FE">
        <w:rPr>
          <w:i/>
        </w:rPr>
        <w:t>PDU Session Resource Modify Confirm</w:t>
      </w:r>
      <w:r w:rsidRPr="00E175FE">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017C5172" w14:textId="77777777" w:rsidR="009059D8" w:rsidRPr="00370958" w:rsidRDefault="009059D8" w:rsidP="009059D8">
      <w:pPr>
        <w:rPr>
          <w:b/>
          <w:i/>
          <w:noProof/>
          <w:color w:val="FF0000"/>
          <w:sz w:val="28"/>
          <w:lang w:eastAsia="zh-CN"/>
        </w:rPr>
      </w:pPr>
      <w:r w:rsidRPr="00370958">
        <w:rPr>
          <w:rFonts w:hint="eastAsia"/>
          <w:b/>
          <w:i/>
          <w:noProof/>
          <w:color w:val="FF0000"/>
          <w:sz w:val="28"/>
          <w:highlight w:val="yellow"/>
          <w:lang w:eastAsia="zh-CN"/>
        </w:rPr>
        <w:t>-</w:t>
      </w:r>
      <w:r w:rsidRPr="00370958">
        <w:rPr>
          <w:b/>
          <w:i/>
          <w:noProof/>
          <w:color w:val="FF0000"/>
          <w:sz w:val="28"/>
          <w:highlight w:val="yellow"/>
          <w:lang w:eastAsia="zh-CN"/>
        </w:rPr>
        <w:t>-------</w:t>
      </w:r>
      <w:r>
        <w:rPr>
          <w:b/>
          <w:i/>
          <w:noProof/>
          <w:color w:val="FF0000"/>
          <w:sz w:val="28"/>
          <w:highlight w:val="yellow"/>
          <w:lang w:eastAsia="zh-CN"/>
        </w:rPr>
        <w:t>End</w:t>
      </w:r>
      <w:r w:rsidRPr="00370958">
        <w:rPr>
          <w:b/>
          <w:i/>
          <w:noProof/>
          <w:color w:val="FF0000"/>
          <w:sz w:val="28"/>
          <w:highlight w:val="yellow"/>
          <w:lang w:eastAsia="zh-CN"/>
        </w:rPr>
        <w:t xml:space="preserve"> of the Change</w:t>
      </w:r>
      <w:r>
        <w:rPr>
          <w:b/>
          <w:i/>
          <w:noProof/>
          <w:color w:val="FF0000"/>
          <w:sz w:val="28"/>
          <w:highlight w:val="yellow"/>
          <w:lang w:eastAsia="zh-CN"/>
        </w:rPr>
        <w:t>s</w:t>
      </w:r>
      <w:r w:rsidRPr="00370958">
        <w:rPr>
          <w:b/>
          <w:i/>
          <w:noProof/>
          <w:color w:val="FF0000"/>
          <w:sz w:val="28"/>
          <w:highlight w:val="yellow"/>
          <w:lang w:eastAsia="zh-CN"/>
        </w:rPr>
        <w:t>------</w:t>
      </w:r>
    </w:p>
    <w:sectPr w:rsidR="009059D8" w:rsidRPr="00370958" w:rsidSect="001C4E6F">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32932C" w14:textId="77777777" w:rsidR="00672C6C" w:rsidRDefault="00672C6C">
      <w:r>
        <w:separator/>
      </w:r>
    </w:p>
  </w:endnote>
  <w:endnote w:type="continuationSeparator" w:id="0">
    <w:p w14:paraId="6441288A" w14:textId="77777777" w:rsidR="00672C6C" w:rsidRDefault="00672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A259A" w14:textId="77777777" w:rsidR="00551D2F" w:rsidRDefault="00551D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07A2F" w14:textId="77777777" w:rsidR="00551D2F" w:rsidRDefault="00551D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1429D" w14:textId="77777777" w:rsidR="00551D2F" w:rsidRDefault="00551D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F053D" w14:textId="77777777" w:rsidR="00672C6C" w:rsidRDefault="00672C6C">
      <w:r>
        <w:separator/>
      </w:r>
    </w:p>
  </w:footnote>
  <w:footnote w:type="continuationSeparator" w:id="0">
    <w:p w14:paraId="4411F665" w14:textId="77777777" w:rsidR="00672C6C" w:rsidRDefault="00672C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B6308" w14:textId="77777777" w:rsidR="00551D2F" w:rsidRDefault="00551D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FA80D" w14:textId="77777777" w:rsidR="00551D2F" w:rsidRDefault="00551D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F37E5"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32ED5"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14FA2"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2">
    <w15:presenceInfo w15:providerId="None" w15:userId="Nok-2"/>
  </w15:person>
  <w15:person w15:author="Huawei1">
    <w15:presenceInfo w15:providerId="None" w15:userId="Huawei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3E0F"/>
    <w:rsid w:val="000D44B3"/>
    <w:rsid w:val="00145D43"/>
    <w:rsid w:val="00192C46"/>
    <w:rsid w:val="001A08B3"/>
    <w:rsid w:val="001A7B60"/>
    <w:rsid w:val="001B52F0"/>
    <w:rsid w:val="001B7A65"/>
    <w:rsid w:val="001C4E6F"/>
    <w:rsid w:val="001E41F3"/>
    <w:rsid w:val="0026004D"/>
    <w:rsid w:val="002640DD"/>
    <w:rsid w:val="00275D12"/>
    <w:rsid w:val="00284FEB"/>
    <w:rsid w:val="002854B7"/>
    <w:rsid w:val="002860C4"/>
    <w:rsid w:val="002B5741"/>
    <w:rsid w:val="002E472E"/>
    <w:rsid w:val="00305409"/>
    <w:rsid w:val="00312FDC"/>
    <w:rsid w:val="00334FF0"/>
    <w:rsid w:val="003609EF"/>
    <w:rsid w:val="0036231A"/>
    <w:rsid w:val="00374DD4"/>
    <w:rsid w:val="003D6474"/>
    <w:rsid w:val="003E1A36"/>
    <w:rsid w:val="00410371"/>
    <w:rsid w:val="00412A0A"/>
    <w:rsid w:val="004242F1"/>
    <w:rsid w:val="0045073B"/>
    <w:rsid w:val="004B75B7"/>
    <w:rsid w:val="00506413"/>
    <w:rsid w:val="0051580D"/>
    <w:rsid w:val="00547111"/>
    <w:rsid w:val="00551D2F"/>
    <w:rsid w:val="00592D74"/>
    <w:rsid w:val="005B56C3"/>
    <w:rsid w:val="005E2C44"/>
    <w:rsid w:val="006113E9"/>
    <w:rsid w:val="00621188"/>
    <w:rsid w:val="006257ED"/>
    <w:rsid w:val="00647F3F"/>
    <w:rsid w:val="00665C47"/>
    <w:rsid w:val="006723E8"/>
    <w:rsid w:val="00672C6C"/>
    <w:rsid w:val="00695808"/>
    <w:rsid w:val="006B46FB"/>
    <w:rsid w:val="006E21FB"/>
    <w:rsid w:val="00707713"/>
    <w:rsid w:val="00777BED"/>
    <w:rsid w:val="00792342"/>
    <w:rsid w:val="00793A9E"/>
    <w:rsid w:val="007977A8"/>
    <w:rsid w:val="007B512A"/>
    <w:rsid w:val="007C2097"/>
    <w:rsid w:val="007D6A07"/>
    <w:rsid w:val="007F7259"/>
    <w:rsid w:val="008040A8"/>
    <w:rsid w:val="008270DE"/>
    <w:rsid w:val="008279FA"/>
    <w:rsid w:val="00833BDD"/>
    <w:rsid w:val="00843A46"/>
    <w:rsid w:val="008626E7"/>
    <w:rsid w:val="008627BB"/>
    <w:rsid w:val="00870EE7"/>
    <w:rsid w:val="008863B9"/>
    <w:rsid w:val="008A45A6"/>
    <w:rsid w:val="008C5FB7"/>
    <w:rsid w:val="008F3789"/>
    <w:rsid w:val="008F686C"/>
    <w:rsid w:val="009059D8"/>
    <w:rsid w:val="009148DE"/>
    <w:rsid w:val="00941E30"/>
    <w:rsid w:val="009777D9"/>
    <w:rsid w:val="00991B88"/>
    <w:rsid w:val="009A5753"/>
    <w:rsid w:val="009A579D"/>
    <w:rsid w:val="009A6F6C"/>
    <w:rsid w:val="009E3297"/>
    <w:rsid w:val="009F734F"/>
    <w:rsid w:val="00A246B6"/>
    <w:rsid w:val="00A32B8B"/>
    <w:rsid w:val="00A35F55"/>
    <w:rsid w:val="00A47E70"/>
    <w:rsid w:val="00A50CF0"/>
    <w:rsid w:val="00A7671C"/>
    <w:rsid w:val="00A92CA9"/>
    <w:rsid w:val="00AA2CBC"/>
    <w:rsid w:val="00AC0610"/>
    <w:rsid w:val="00AC5820"/>
    <w:rsid w:val="00AD1CD8"/>
    <w:rsid w:val="00B161CE"/>
    <w:rsid w:val="00B258BB"/>
    <w:rsid w:val="00B30A7B"/>
    <w:rsid w:val="00B30F4F"/>
    <w:rsid w:val="00B42CDD"/>
    <w:rsid w:val="00B56F41"/>
    <w:rsid w:val="00B57BE9"/>
    <w:rsid w:val="00B67B97"/>
    <w:rsid w:val="00B968C8"/>
    <w:rsid w:val="00BA08F5"/>
    <w:rsid w:val="00BA3EC5"/>
    <w:rsid w:val="00BA51D9"/>
    <w:rsid w:val="00BB5DFC"/>
    <w:rsid w:val="00BD279D"/>
    <w:rsid w:val="00BD6BB8"/>
    <w:rsid w:val="00C33EBC"/>
    <w:rsid w:val="00C45A36"/>
    <w:rsid w:val="00C66BA2"/>
    <w:rsid w:val="00C95985"/>
    <w:rsid w:val="00CC0A7D"/>
    <w:rsid w:val="00CC5026"/>
    <w:rsid w:val="00CC68D0"/>
    <w:rsid w:val="00CC7682"/>
    <w:rsid w:val="00D00E2B"/>
    <w:rsid w:val="00D03F9A"/>
    <w:rsid w:val="00D06D51"/>
    <w:rsid w:val="00D24991"/>
    <w:rsid w:val="00D301C8"/>
    <w:rsid w:val="00D50255"/>
    <w:rsid w:val="00D66520"/>
    <w:rsid w:val="00DD53FF"/>
    <w:rsid w:val="00DD6F14"/>
    <w:rsid w:val="00DE34CF"/>
    <w:rsid w:val="00DE4D42"/>
    <w:rsid w:val="00E13F3D"/>
    <w:rsid w:val="00E34898"/>
    <w:rsid w:val="00E66611"/>
    <w:rsid w:val="00EB09B7"/>
    <w:rsid w:val="00EE0D9C"/>
    <w:rsid w:val="00EE7D7C"/>
    <w:rsid w:val="00F15564"/>
    <w:rsid w:val="00F25D98"/>
    <w:rsid w:val="00F300FB"/>
    <w:rsid w:val="00F5182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43A46"/>
    <w:rPr>
      <w:rFonts w:ascii="Arial" w:hAnsi="Arial"/>
      <w:b/>
      <w:noProof/>
      <w:sz w:val="18"/>
      <w:lang w:val="en-GB" w:eastAsia="en-US"/>
    </w:rPr>
  </w:style>
  <w:style w:type="character" w:customStyle="1" w:styleId="NOChar">
    <w:name w:val="NO Char"/>
    <w:link w:val="NO"/>
    <w:qFormat/>
    <w:rsid w:val="00793A9E"/>
    <w:rPr>
      <w:rFonts w:ascii="Times New Roman" w:hAnsi="Times New Roman"/>
      <w:lang w:val="en-GB" w:eastAsia="en-US"/>
    </w:rPr>
  </w:style>
  <w:style w:type="character" w:customStyle="1" w:styleId="B1Zchn">
    <w:name w:val="B1 Zchn"/>
    <w:link w:val="B1"/>
    <w:locked/>
    <w:rsid w:val="00793A9E"/>
    <w:rPr>
      <w:rFonts w:ascii="Times New Roman" w:hAnsi="Times New Roman"/>
      <w:lang w:val="en-GB" w:eastAsia="en-US"/>
    </w:rPr>
  </w:style>
  <w:style w:type="character" w:customStyle="1" w:styleId="THChar">
    <w:name w:val="TH Char"/>
    <w:link w:val="TH"/>
    <w:qFormat/>
    <w:rsid w:val="00793A9E"/>
    <w:rPr>
      <w:rFonts w:ascii="Arial" w:hAnsi="Arial"/>
      <w:b/>
      <w:lang w:val="en-GB" w:eastAsia="en-US"/>
    </w:rPr>
  </w:style>
  <w:style w:type="character" w:customStyle="1" w:styleId="TFChar">
    <w:name w:val="TF Char"/>
    <w:link w:val="TF"/>
    <w:rsid w:val="00793A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DEBA82-27FB-4C89-9392-33273AFBB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6</Pages>
  <Words>1414</Words>
  <Characters>8065</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5</cp:revision>
  <cp:lastPrinted>1899-12-31T23:00:00Z</cp:lastPrinted>
  <dcterms:created xsi:type="dcterms:W3CDTF">2020-11-03T22:27:00Z</dcterms:created>
  <dcterms:modified xsi:type="dcterms:W3CDTF">2020-11-04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W1xonZXrRZGKNWaYHC9gqy21j6xbwmpWnIX41+rVV6XOGRRhQWKxG8S6DfKi6eRvPNOjKxf
XPVrlC/wr+x0sUzsg3KNQ53rDaZoYB5VlgJFak1l/WSuuOO0cbZPskNglTgSUXYRcK/5ahxl
a6IBDJcsT0oDfHiFoXZyBj5IigbgIhLjp4PF9U83PnDpWpJg/o+eApKTdAqOwUZzQiF82J1G
/bpS9d044EF3V1Ff28</vt:lpwstr>
  </property>
  <property fmtid="{D5CDD505-2E9C-101B-9397-08002B2CF9AE}" pid="22" name="_2015_ms_pID_7253431">
    <vt:lpwstr>HDOMD4F1rBhdOP4Gyg31FuRztbWdYAgOd+yxv1+1mbJcAv4Js2H7sl
hzxtNATKYwDWPMUu/3Jg9Jex5+VTj1PL5wLGrLXEuE/ovQdiE0EvuS6zbST3LWvB9gUez8Jc
oP1/euveKiPNUAOcfkr6rseltHgm2ZGVyTVdtsuAMlyJ4q3FtrkpTffUcxhTuAV3ur8n9AVO
Bzd5FQA8wdLzs/hN8KnOK/ZJlLh8oQLDpC67</vt:lpwstr>
  </property>
  <property fmtid="{D5CDD505-2E9C-101B-9397-08002B2CF9AE}" pid="23" name="_2015_ms_pID_7253432">
    <vt:lpwstr>h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4299157</vt:lpwstr>
  </property>
</Properties>
</file>